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чищеву Дмитрию Вадим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2 916 (две тысячи девятьсот шестнадцать) рублей 69 копеек, НДС не облагается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 (кад. №59:01:1715086:16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чищеву Дмитрию Вадим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588823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чищев Д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